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00C2D" w:rsidRDefault="00610B76">
      <w:r>
        <w:object w:dxaOrig="15594" w:dyaOrig="115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15pt;height:497.65pt" o:ole="">
            <v:imagedata r:id="rId4" o:title="" croptop="12842f" cropbottom="10280f" cropleft="363f" cropright="35807f"/>
          </v:shape>
          <o:OLEObject Type="Embed" ProgID="Visio.Drawing.15" ShapeID="_x0000_i1025" DrawAspect="Content" ObjectID="_1571662829" r:id="rId5"/>
        </w:object>
      </w:r>
    </w:p>
    <w:p w:rsidR="00610B76" w:rsidRDefault="00610B76"/>
    <w:p w:rsidR="00610B76" w:rsidRDefault="00610B76"/>
    <w:p w:rsidR="00610B76" w:rsidRDefault="00610B76"/>
    <w:p w:rsidR="00610B76" w:rsidRDefault="00610B76"/>
    <w:p w:rsidR="00610B76" w:rsidRDefault="00610B76"/>
    <w:p w:rsidR="00610B76" w:rsidRDefault="00610B76"/>
    <w:p w:rsidR="00610B76" w:rsidRDefault="00610B76">
      <w:r>
        <w:object w:dxaOrig="15091" w:dyaOrig="11544">
          <v:shape id="_x0000_i1031" type="#_x0000_t75" style="width:415.9pt;height:609pt" o:ole="">
            <v:imagedata r:id="rId6" o:title="" cropbottom="5157f" cropright="34077f"/>
          </v:shape>
          <o:OLEObject Type="Embed" ProgID="Visio.Drawing.15" ShapeID="_x0000_i1031" DrawAspect="Content" ObjectID="_1571662830" r:id="rId7"/>
        </w:object>
      </w:r>
      <w:bookmarkStart w:id="0" w:name="_GoBack"/>
      <w:bookmarkEnd w:id="0"/>
    </w:p>
    <w:sectPr w:rsidR="00610B7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10B76"/>
    <w:rsid w:val="004A6365"/>
    <w:rsid w:val="00600C2D"/>
    <w:rsid w:val="00610B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0ADB2C2"/>
  <w15:chartTrackingRefBased/>
  <w15:docId w15:val="{FEB881B0-EC62-4690-A747-12D16C9A13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2</Pages>
  <Words>9</Words>
  <Characters>57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mon Quire</dc:creator>
  <cp:keywords/>
  <dc:description/>
  <cp:lastModifiedBy>Damon Quire</cp:lastModifiedBy>
  <cp:revision>1</cp:revision>
  <dcterms:created xsi:type="dcterms:W3CDTF">2017-11-08T21:11:00Z</dcterms:created>
  <dcterms:modified xsi:type="dcterms:W3CDTF">2017-11-08T21:14:00Z</dcterms:modified>
</cp:coreProperties>
</file>